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bookmarkStart w:id="0" w:name="_GoBack"/>
      <w:bookmarkEnd w:id="0"/>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5FCA44AC" w14:textId="22804D20" w:rsidR="008F1122"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8F1122">
        <w:rPr>
          <w:noProof/>
        </w:rPr>
        <w:t>5.1</w:t>
      </w:r>
      <w:r w:rsidR="008F1122">
        <w:rPr>
          <w:rFonts w:asciiTheme="minorHAnsi" w:eastAsiaTheme="minorEastAsia" w:hAnsiTheme="minorHAnsi"/>
          <w:b w:val="0"/>
          <w:bCs w:val="0"/>
          <w:caps w:val="0"/>
          <w:noProof/>
        </w:rPr>
        <w:tab/>
      </w:r>
      <w:r w:rsidR="008F1122">
        <w:rPr>
          <w:noProof/>
        </w:rPr>
        <w:t>WICED Chips &amp; the Architecture of HCI</w:t>
      </w:r>
      <w:r w:rsidR="008F1122">
        <w:rPr>
          <w:noProof/>
        </w:rPr>
        <w:tab/>
      </w:r>
      <w:r w:rsidR="008F1122">
        <w:rPr>
          <w:noProof/>
        </w:rPr>
        <w:fldChar w:fldCharType="begin"/>
      </w:r>
      <w:r w:rsidR="008F1122">
        <w:rPr>
          <w:noProof/>
        </w:rPr>
        <w:instrText xml:space="preserve"> PAGEREF _Toc10553464 \h </w:instrText>
      </w:r>
      <w:r w:rsidR="008F1122">
        <w:rPr>
          <w:noProof/>
        </w:rPr>
      </w:r>
      <w:r w:rsidR="008F1122">
        <w:rPr>
          <w:noProof/>
        </w:rPr>
        <w:fldChar w:fldCharType="separate"/>
      </w:r>
      <w:r w:rsidR="00A60985">
        <w:rPr>
          <w:noProof/>
        </w:rPr>
        <w:t>2</w:t>
      </w:r>
      <w:r w:rsidR="008F1122">
        <w:rPr>
          <w:noProof/>
        </w:rPr>
        <w:fldChar w:fldCharType="end"/>
      </w:r>
    </w:p>
    <w:p w14:paraId="6DB962EF" w14:textId="4FA6E368" w:rsidR="008F1122" w:rsidRDefault="008F1122">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10553465 \h </w:instrText>
      </w:r>
      <w:r>
        <w:rPr>
          <w:noProof/>
        </w:rPr>
      </w:r>
      <w:r>
        <w:rPr>
          <w:noProof/>
        </w:rPr>
        <w:fldChar w:fldCharType="separate"/>
      </w:r>
      <w:r w:rsidR="00A60985">
        <w:rPr>
          <w:noProof/>
        </w:rPr>
        <w:t>2</w:t>
      </w:r>
      <w:r>
        <w:rPr>
          <w:noProof/>
        </w:rPr>
        <w:fldChar w:fldCharType="end"/>
      </w:r>
    </w:p>
    <w:p w14:paraId="7C154C9A" w14:textId="47BAC8A5"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10553466 \h </w:instrText>
      </w:r>
      <w:r>
        <w:rPr>
          <w:noProof/>
        </w:rPr>
      </w:r>
      <w:r>
        <w:rPr>
          <w:noProof/>
        </w:rPr>
        <w:fldChar w:fldCharType="separate"/>
      </w:r>
      <w:r w:rsidR="00A60985">
        <w:rPr>
          <w:noProof/>
        </w:rPr>
        <w:t>4</w:t>
      </w:r>
      <w:r>
        <w:rPr>
          <w:noProof/>
        </w:rPr>
        <w:fldChar w:fldCharType="end"/>
      </w:r>
    </w:p>
    <w:p w14:paraId="5828B1CB" w14:textId="78AD9373" w:rsidR="008F1122" w:rsidRDefault="008F1122">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10553467 \h </w:instrText>
      </w:r>
      <w:r>
        <w:rPr>
          <w:noProof/>
        </w:rPr>
      </w:r>
      <w:r>
        <w:rPr>
          <w:noProof/>
        </w:rPr>
        <w:fldChar w:fldCharType="separate"/>
      </w:r>
      <w:r w:rsidR="00A60985">
        <w:rPr>
          <w:noProof/>
        </w:rPr>
        <w:t>4</w:t>
      </w:r>
      <w:r>
        <w:rPr>
          <w:noProof/>
        </w:rPr>
        <w:fldChar w:fldCharType="end"/>
      </w:r>
    </w:p>
    <w:p w14:paraId="2C39B0B5" w14:textId="02F35DA0" w:rsidR="008F1122" w:rsidRDefault="008F1122">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10553468 \h </w:instrText>
      </w:r>
      <w:r>
        <w:rPr>
          <w:noProof/>
        </w:rPr>
      </w:r>
      <w:r>
        <w:rPr>
          <w:noProof/>
        </w:rPr>
        <w:fldChar w:fldCharType="separate"/>
      </w:r>
      <w:r w:rsidR="00A60985">
        <w:rPr>
          <w:noProof/>
        </w:rPr>
        <w:t>5</w:t>
      </w:r>
      <w:r>
        <w:rPr>
          <w:noProof/>
        </w:rPr>
        <w:fldChar w:fldCharType="end"/>
      </w:r>
    </w:p>
    <w:p w14:paraId="3C3CE22D" w14:textId="4AEFCBF4" w:rsidR="008F1122" w:rsidRDefault="008F1122">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10553469 \h </w:instrText>
      </w:r>
      <w:r>
        <w:rPr>
          <w:noProof/>
        </w:rPr>
      </w:r>
      <w:r>
        <w:rPr>
          <w:noProof/>
        </w:rPr>
        <w:fldChar w:fldCharType="separate"/>
      </w:r>
      <w:r w:rsidR="00A60985">
        <w:rPr>
          <w:noProof/>
        </w:rPr>
        <w:t>6</w:t>
      </w:r>
      <w:r>
        <w:rPr>
          <w:noProof/>
        </w:rPr>
        <w:fldChar w:fldCharType="end"/>
      </w:r>
    </w:p>
    <w:p w14:paraId="06BDAAB3" w14:textId="258CAA03" w:rsidR="008F1122" w:rsidRDefault="008F1122">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10553470 \h </w:instrText>
      </w:r>
      <w:r>
        <w:rPr>
          <w:noProof/>
        </w:rPr>
      </w:r>
      <w:r>
        <w:rPr>
          <w:noProof/>
        </w:rPr>
        <w:fldChar w:fldCharType="separate"/>
      </w:r>
      <w:r w:rsidR="00A60985">
        <w:rPr>
          <w:noProof/>
        </w:rPr>
        <w:t>12</w:t>
      </w:r>
      <w:r>
        <w:rPr>
          <w:noProof/>
        </w:rPr>
        <w:fldChar w:fldCharType="end"/>
      </w:r>
    </w:p>
    <w:p w14:paraId="354A3A0B" w14:textId="12719B73"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10553471 \h </w:instrText>
      </w:r>
      <w:r>
        <w:rPr>
          <w:noProof/>
        </w:rPr>
      </w:r>
      <w:r>
        <w:rPr>
          <w:noProof/>
        </w:rPr>
        <w:fldChar w:fldCharType="separate"/>
      </w:r>
      <w:r w:rsidR="00A60985">
        <w:rPr>
          <w:noProof/>
        </w:rPr>
        <w:t>14</w:t>
      </w:r>
      <w:r>
        <w:rPr>
          <w:noProof/>
        </w:rPr>
        <w:fldChar w:fldCharType="end"/>
      </w:r>
    </w:p>
    <w:p w14:paraId="7BA1877E" w14:textId="6479E7A6" w:rsidR="008F1122" w:rsidRDefault="008F1122">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10553472 \h </w:instrText>
      </w:r>
      <w:r>
        <w:rPr>
          <w:noProof/>
        </w:rPr>
      </w:r>
      <w:r>
        <w:rPr>
          <w:noProof/>
        </w:rPr>
        <w:fldChar w:fldCharType="separate"/>
      </w:r>
      <w:r w:rsidR="00A60985">
        <w:rPr>
          <w:noProof/>
        </w:rPr>
        <w:t>16</w:t>
      </w:r>
      <w:r>
        <w:rPr>
          <w:noProof/>
        </w:rPr>
        <w:fldChar w:fldCharType="end"/>
      </w:r>
    </w:p>
    <w:p w14:paraId="7ED7E242" w14:textId="4F08BE14" w:rsidR="008F1122" w:rsidRDefault="008F1122">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10553473 \h </w:instrText>
      </w:r>
      <w:r>
        <w:rPr>
          <w:noProof/>
        </w:rPr>
      </w:r>
      <w:r>
        <w:rPr>
          <w:noProof/>
        </w:rPr>
        <w:fldChar w:fldCharType="separate"/>
      </w:r>
      <w:r w:rsidR="00A60985">
        <w:rPr>
          <w:noProof/>
        </w:rPr>
        <w:t>17</w:t>
      </w:r>
      <w:r>
        <w:rPr>
          <w:noProof/>
        </w:rPr>
        <w:fldChar w:fldCharType="end"/>
      </w:r>
    </w:p>
    <w:p w14:paraId="3B0FF6FD" w14:textId="0C433678" w:rsidR="008F1122" w:rsidRDefault="008F11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10553474 \h </w:instrText>
      </w:r>
      <w:r>
        <w:rPr>
          <w:noProof/>
        </w:rPr>
      </w:r>
      <w:r>
        <w:rPr>
          <w:noProof/>
        </w:rPr>
        <w:fldChar w:fldCharType="separate"/>
      </w:r>
      <w:r w:rsidR="00A60985">
        <w:rPr>
          <w:noProof/>
        </w:rPr>
        <w:t>20</w:t>
      </w:r>
      <w:r>
        <w:rPr>
          <w:noProof/>
        </w:rPr>
        <w:fldChar w:fldCharType="end"/>
      </w:r>
    </w:p>
    <w:p w14:paraId="6E8308DF" w14:textId="0E426CA9" w:rsidR="008F1122" w:rsidRDefault="008F1122">
      <w:pPr>
        <w:pStyle w:val="TOC2"/>
        <w:rPr>
          <w:rFonts w:asciiTheme="minorHAnsi" w:eastAsiaTheme="minorEastAsia" w:hAnsiTheme="minorHAnsi"/>
          <w:smallCaps w:val="0"/>
          <w:noProof/>
          <w:sz w:val="22"/>
        </w:rPr>
      </w:pPr>
      <w:r>
        <w:rPr>
          <w:noProof/>
        </w:rPr>
        <w:t>Exercise - 5.1 Run BTSpy</w:t>
      </w:r>
      <w:r>
        <w:rPr>
          <w:noProof/>
        </w:rPr>
        <w:tab/>
      </w:r>
      <w:r>
        <w:rPr>
          <w:noProof/>
        </w:rPr>
        <w:fldChar w:fldCharType="begin"/>
      </w:r>
      <w:r>
        <w:rPr>
          <w:noProof/>
        </w:rPr>
        <w:instrText xml:space="preserve"> PAGEREF _Toc10553475 \h </w:instrText>
      </w:r>
      <w:r>
        <w:rPr>
          <w:noProof/>
        </w:rPr>
      </w:r>
      <w:r>
        <w:rPr>
          <w:noProof/>
        </w:rPr>
        <w:fldChar w:fldCharType="separate"/>
      </w:r>
      <w:r w:rsidR="00A60985">
        <w:rPr>
          <w:noProof/>
        </w:rPr>
        <w:t>20</w:t>
      </w:r>
      <w:r>
        <w:rPr>
          <w:noProof/>
        </w:rPr>
        <w:fldChar w:fldCharType="end"/>
      </w:r>
    </w:p>
    <w:p w14:paraId="33F83F5C" w14:textId="6E23E6E7" w:rsidR="008F1122" w:rsidRDefault="008F1122">
      <w:pPr>
        <w:pStyle w:val="TOC2"/>
        <w:rPr>
          <w:rFonts w:asciiTheme="minorHAnsi" w:eastAsiaTheme="minorEastAsia" w:hAnsiTheme="minorHAnsi"/>
          <w:smallCaps w:val="0"/>
          <w:noProof/>
          <w:sz w:val="22"/>
        </w:rPr>
      </w:pPr>
      <w:r>
        <w:rPr>
          <w:noProof/>
        </w:rPr>
        <w:t>Exercise - 5.2 Use the Client Control Utility</w:t>
      </w:r>
      <w:r>
        <w:rPr>
          <w:noProof/>
        </w:rPr>
        <w:tab/>
      </w:r>
      <w:r>
        <w:rPr>
          <w:noProof/>
        </w:rPr>
        <w:fldChar w:fldCharType="begin"/>
      </w:r>
      <w:r>
        <w:rPr>
          <w:noProof/>
        </w:rPr>
        <w:instrText xml:space="preserve"> PAGEREF _Toc10553476 \h </w:instrText>
      </w:r>
      <w:r>
        <w:rPr>
          <w:noProof/>
        </w:rPr>
      </w:r>
      <w:r>
        <w:rPr>
          <w:noProof/>
        </w:rPr>
        <w:fldChar w:fldCharType="separate"/>
      </w:r>
      <w:r w:rsidR="00A60985">
        <w:rPr>
          <w:noProof/>
        </w:rPr>
        <w:t>22</w:t>
      </w:r>
      <w:r>
        <w:rPr>
          <w:noProof/>
        </w:rPr>
        <w:fldChar w:fldCharType="end"/>
      </w:r>
    </w:p>
    <w:p w14:paraId="55A37913" w14:textId="2122FAC5" w:rsidR="008F1122" w:rsidRDefault="008F1122">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10553477 \h </w:instrText>
      </w:r>
      <w:r>
        <w:rPr>
          <w:noProof/>
        </w:rPr>
      </w:r>
      <w:r>
        <w:rPr>
          <w:noProof/>
        </w:rPr>
        <w:fldChar w:fldCharType="separate"/>
      </w:r>
      <w:r w:rsidR="00A60985">
        <w:rPr>
          <w:noProof/>
        </w:rPr>
        <w:t>23</w:t>
      </w:r>
      <w:r>
        <w:rPr>
          <w:noProof/>
        </w:rPr>
        <w:fldChar w:fldCharType="end"/>
      </w:r>
    </w:p>
    <w:p w14:paraId="1D9FF7E1" w14:textId="04843AA3" w:rsidR="001546BA" w:rsidRDefault="001546BA" w:rsidP="003A6C45">
      <w:r>
        <w:fldChar w:fldCharType="end"/>
      </w:r>
    </w:p>
    <w:p w14:paraId="3F662145" w14:textId="77777777" w:rsidR="00567D0B" w:rsidRDefault="001546BA" w:rsidP="00567D0B">
      <w:pPr>
        <w:pStyle w:val="Heading3"/>
      </w:pPr>
      <w:r>
        <w:br w:type="page"/>
      </w:r>
      <w:bookmarkStart w:id="1" w:name="_Toc492550441"/>
    </w:p>
    <w:p w14:paraId="07711552" w14:textId="77777777" w:rsidR="0096495C" w:rsidRDefault="0096495C" w:rsidP="0096495C">
      <w:pPr>
        <w:pStyle w:val="Heading1"/>
        <w:tabs>
          <w:tab w:val="left" w:pos="900"/>
        </w:tabs>
        <w:ind w:left="0" w:firstLine="0"/>
      </w:pPr>
      <w:bookmarkStart w:id="2" w:name="_Toc525653684"/>
      <w:bookmarkStart w:id="3" w:name="_Toc10553464"/>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11.15pt" o:ole="">
            <v:imagedata r:id="rId8" o:title=""/>
          </v:shape>
          <o:OLEObject Type="Embed" ProgID="Visio.Drawing.11" ShapeID="_x0000_i1025" DrawAspect="Content" ObjectID="_1622465277" r:id="rId9"/>
        </w:object>
      </w:r>
    </w:p>
    <w:p w14:paraId="78D263B9" w14:textId="77777777" w:rsidR="0096495C" w:rsidRDefault="0096495C" w:rsidP="0096495C">
      <w:pPr>
        <w:pStyle w:val="Heading2"/>
        <w:tabs>
          <w:tab w:val="left" w:pos="900"/>
        </w:tabs>
        <w:ind w:left="-360" w:firstLine="360"/>
      </w:pPr>
      <w:bookmarkStart w:id="4" w:name="_Toc525653685"/>
      <w:bookmarkStart w:id="5" w:name="_Toc10553465"/>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35pt;height:90.15pt" o:ole="">
            <v:imagedata r:id="rId10" o:title=""/>
          </v:shape>
          <o:OLEObject Type="Embed" ProgID="Visio.Drawing.11" ShapeID="_x0000_i1026" DrawAspect="Content" ObjectID="_1622465278"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35pt;height:163.4pt" o:ole="">
            <v:imagedata r:id="rId12" o:title=""/>
          </v:shape>
          <o:OLEObject Type="Embed" ProgID="Visio.Drawing.11" ShapeID="_x0000_i1027" DrawAspect="Content" ObjectID="_1622465279"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07FC8449" w:rsidR="0096495C" w:rsidRDefault="00786095" w:rsidP="0096495C">
      <w:r>
        <w:object w:dxaOrig="9255" w:dyaOrig="2234" w14:anchorId="5E0A8081">
          <v:shape id="_x0000_i1028" type="#_x0000_t75" style="width:365pt;height:88.3pt" o:ole="">
            <v:imagedata r:id="rId14" o:title=""/>
          </v:shape>
          <o:OLEObject Type="Embed" ProgID="Visio.Drawing.11" ShapeID="_x0000_i1028" DrawAspect="Content" ObjectID="_1622465280" r:id="rId15"/>
        </w:object>
      </w:r>
      <w:r w:rsidR="0096495C">
        <w:br w:type="page"/>
      </w:r>
    </w:p>
    <w:p w14:paraId="3C264527" w14:textId="3A027E01" w:rsidR="000471C1" w:rsidRDefault="00CA17C8" w:rsidP="003B1587">
      <w:pPr>
        <w:pStyle w:val="Heading1"/>
      </w:pPr>
      <w:bookmarkStart w:id="6" w:name="_Toc10553466"/>
      <w:r>
        <w:lastRenderedPageBreak/>
        <w:t>UART</w:t>
      </w:r>
      <w:r w:rsidR="000471C1">
        <w:t xml:space="preserve"> Debugging</w:t>
      </w:r>
      <w:bookmarkEnd w:id="6"/>
    </w:p>
    <w:p w14:paraId="10566435" w14:textId="4603327C" w:rsidR="00CA17C8" w:rsidRDefault="00AF4A5E" w:rsidP="000471C1">
      <w:pPr>
        <w:pStyle w:val="Heading2"/>
      </w:pPr>
      <w:bookmarkStart w:id="7" w:name="_Toc10553467"/>
      <w:r>
        <w:t>Architecture</w:t>
      </w:r>
      <w:bookmarkEnd w:id="7"/>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2EEC5F22" w:rsidR="003B2E2C" w:rsidRPr="004E3F6D" w:rsidRDefault="00536B74" w:rsidP="00BE1122">
      <w:pPr>
        <w:jc w:val="center"/>
      </w:pPr>
      <w:r>
        <w:object w:dxaOrig="7994" w:dyaOrig="6194" w14:anchorId="5324ADE6">
          <v:shape id="_x0000_i1029" type="#_x0000_t75" style="width:350pt;height:271.7pt" o:ole="">
            <v:imagedata r:id="rId16" o:title=""/>
          </v:shape>
          <o:OLEObject Type="Embed" ProgID="Visio.Drawing.11" ShapeID="_x0000_i1029" DrawAspect="Content" ObjectID="_1622465281" r:id="rId17"/>
        </w:object>
      </w:r>
    </w:p>
    <w:p w14:paraId="5B0D47B5" w14:textId="237D4097" w:rsidR="003B054D" w:rsidRDefault="003B054D" w:rsidP="000471C1">
      <w:pPr>
        <w:pStyle w:val="Heading2"/>
      </w:pPr>
      <w:bookmarkStart w:id="8" w:name="_Toc10553468"/>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10553469"/>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257B890B"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w:t>
      </w:r>
      <w:r w:rsidR="00536B74">
        <w:t xml:space="preserve">19 </w:t>
      </w:r>
      <w:r w:rsidR="00C30749">
        <w:t>01 00 00 00</w:t>
      </w:r>
      <w:r w:rsidR="00E41B96">
        <w:t>.</w:t>
      </w:r>
    </w:p>
    <w:p w14:paraId="0C4A3AE8" w14:textId="1A0B3AD4" w:rsidR="00164877" w:rsidRDefault="00164877" w:rsidP="000471C1">
      <w:pPr>
        <w:pStyle w:val="Heading3"/>
      </w:pPr>
      <w:bookmarkStart w:id="10" w:name="_Ref8572873"/>
      <w:r>
        <w:t>Transport</w:t>
      </w:r>
      <w:r w:rsidR="000624A5">
        <w:t xml:space="preserve"> Configuration</w:t>
      </w:r>
      <w:bookmarkEnd w:id="10"/>
    </w:p>
    <w:p w14:paraId="50BB37A8" w14:textId="4FCFADD3" w:rsidR="006B527C" w:rsidRPr="006B527C" w:rsidRDefault="006B527C" w:rsidP="00A57AA1">
      <w:pPr>
        <w:rPr>
          <w:color w:val="2E74B5" w:themeColor="accent1" w:themeShade="BF"/>
        </w:rPr>
      </w:pPr>
      <w:r>
        <w:t>You will use this information in</w:t>
      </w:r>
      <w:r w:rsidR="00556704">
        <w:t xml:space="preserve"> </w:t>
      </w:r>
      <w:r w:rsidR="00556704" w:rsidRPr="00556704">
        <w:rPr>
          <w:color w:val="2E74B5" w:themeColor="accent1" w:themeShade="BF"/>
        </w:rPr>
        <w:fldChar w:fldCharType="begin"/>
      </w:r>
      <w:r w:rsidR="00556704" w:rsidRPr="00556704">
        <w:rPr>
          <w:color w:val="2E74B5" w:themeColor="accent1" w:themeShade="BF"/>
        </w:rPr>
        <w:instrText xml:space="preserve"> REF _Ref8576129 \n \h </w:instrText>
      </w:r>
      <w:r w:rsidR="00556704" w:rsidRPr="00556704">
        <w:rPr>
          <w:color w:val="2E74B5" w:themeColor="accent1" w:themeShade="BF"/>
        </w:rPr>
      </w:r>
      <w:r w:rsidR="00556704" w:rsidRPr="00556704">
        <w:rPr>
          <w:color w:val="2E74B5" w:themeColor="accent1" w:themeShade="BF"/>
        </w:rPr>
        <w:fldChar w:fldCharType="separate"/>
      </w:r>
      <w:r w:rsidR="00A60985">
        <w:rPr>
          <w:color w:val="2E74B5" w:themeColor="accent1" w:themeShade="BF"/>
        </w:rPr>
        <w:t>Exercise - 5.1</w:t>
      </w:r>
      <w:r w:rsidR="00556704" w:rsidRPr="00556704">
        <w:rPr>
          <w:color w:val="2E74B5" w:themeColor="accent1" w:themeShade="BF"/>
        </w:rPr>
        <w:fldChar w:fldCharType="end"/>
      </w:r>
      <w:r w:rsidR="00556704">
        <w:t xml:space="preserve"> and</w:t>
      </w:r>
      <w:r>
        <w:t xml:space="preserve"> </w:t>
      </w:r>
      <w:r w:rsidRPr="006B527C">
        <w:rPr>
          <w:color w:val="2E74B5" w:themeColor="accent1" w:themeShade="BF"/>
        </w:rPr>
        <w:fldChar w:fldCharType="begin"/>
      </w:r>
      <w:r w:rsidRPr="006B527C">
        <w:rPr>
          <w:color w:val="2E74B5" w:themeColor="accent1" w:themeShade="BF"/>
        </w:rPr>
        <w:instrText xml:space="preserve"> REF _Ref8572915 \n \h </w:instrText>
      </w:r>
      <w:r w:rsidRPr="006B527C">
        <w:rPr>
          <w:color w:val="2E74B5" w:themeColor="accent1" w:themeShade="BF"/>
        </w:rPr>
      </w:r>
      <w:r w:rsidRPr="006B527C">
        <w:rPr>
          <w:color w:val="2E74B5" w:themeColor="accent1" w:themeShade="BF"/>
        </w:rPr>
        <w:fldChar w:fldCharType="separate"/>
      </w:r>
      <w:r w:rsidR="00A60985">
        <w:rPr>
          <w:color w:val="2E74B5" w:themeColor="accent1" w:themeShade="BF"/>
        </w:rPr>
        <w:t>Exercise - 5.2</w:t>
      </w:r>
      <w:r w:rsidRPr="006B527C">
        <w:rPr>
          <w:color w:val="2E74B5" w:themeColor="accent1" w:themeShade="BF"/>
        </w:rPr>
        <w:fldChar w:fldCharType="end"/>
      </w:r>
    </w:p>
    <w:p w14:paraId="5D3A2782" w14:textId="42B5BA5C"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28661BF8"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w:t>
      </w:r>
      <w:r w:rsidR="00D000FF">
        <w:t>ff</w:t>
      </w:r>
      <w:r w:rsidR="008F7C65">
        <w:t>er_pool_t</w:t>
      </w:r>
      <w:proofErr w:type="spellEnd"/>
      <w:r w:rsidR="008F7C65">
        <w:t>.</w:t>
      </w:r>
    </w:p>
    <w:p w14:paraId="50E47F1E" w14:textId="6EE46493"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w:t>
      </w:r>
      <w:r w:rsidR="00846F89">
        <w:t xml:space="preserve"> including</w:t>
      </w:r>
      <w:r>
        <w:t xml:space="preserve">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4E6E1325" w:rsidR="008F7C65" w:rsidRDefault="008F7C65" w:rsidP="008F7C65">
      <w:r>
        <w:t xml:space="preserve">Add a global pointer to a </w:t>
      </w:r>
      <w:proofErr w:type="spellStart"/>
      <w:r>
        <w:t>wiced_transport_bu</w:t>
      </w:r>
      <w:r w:rsidR="00D000FF">
        <w:t>ff</w:t>
      </w:r>
      <w:r>
        <w: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6212DB10" w:rsidR="00421C06" w:rsidRDefault="00164877" w:rsidP="000471C1">
      <w:pPr>
        <w:pStyle w:val="Heading3"/>
      </w:pPr>
      <w:r>
        <w:lastRenderedPageBreak/>
        <w:t>Client Control Utility</w:t>
      </w:r>
    </w:p>
    <w:p w14:paraId="307F1C23" w14:textId="04E91BDE"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libraries/bt_20819A1-1.0/compontents/BT-SDK/common/</w:t>
      </w:r>
      <w:r w:rsidR="0074305C">
        <w:t>client_contro</w:t>
      </w:r>
      <w:r w:rsidR="00FB6907">
        <w:t>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6314" cy="3734596"/>
                    </a:xfrm>
                    <a:prstGeom prst="rect">
                      <a:avLst/>
                    </a:prstGeom>
                  </pic:spPr>
                </pic:pic>
              </a:graphicData>
            </a:graphic>
          </wp:inline>
        </w:drawing>
      </w:r>
    </w:p>
    <w:p w14:paraId="09DBA7DC" w14:textId="5495B402" w:rsidR="00D20103" w:rsidRDefault="006C196C" w:rsidP="008A4B86">
      <w:pPr>
        <w:keepNext/>
      </w:pPr>
      <w:r>
        <w:lastRenderedPageBreak/>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mc:AlternateContent>
          <mc:Choice Requires="wps">
            <w:drawing>
              <wp:anchor distT="0" distB="0" distL="114300" distR="114300" simplePos="0" relativeHeight="251658240"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20B641" id="Rectangle 1000" o:spid="_x0000_s1026" style="position:absolute;margin-left:53.85pt;margin-top:89.6pt;width:272.95pt;height:77.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383" cy="3739941"/>
                    </a:xfrm>
                    <a:prstGeom prst="rect">
                      <a:avLst/>
                    </a:prstGeom>
                  </pic:spPr>
                </pic:pic>
              </a:graphicData>
            </a:graphic>
          </wp:inline>
        </w:drawing>
      </w:r>
    </w:p>
    <w:p w14:paraId="1FC1E59C" w14:textId="77777777" w:rsidR="008A4B86" w:rsidRDefault="008A4B86">
      <w:pPr>
        <w:rPr>
          <w:rFonts w:eastAsia="Times New Roman"/>
          <w:b/>
          <w:color w:val="1F4E79" w:themeColor="accent1" w:themeShade="80"/>
          <w:sz w:val="24"/>
          <w:szCs w:val="26"/>
        </w:rPr>
      </w:pPr>
      <w:bookmarkStart w:id="11" w:name="_Ref8572991"/>
      <w:bookmarkStart w:id="12" w:name="_Toc10553470"/>
      <w:r>
        <w:br w:type="page"/>
      </w:r>
    </w:p>
    <w:p w14:paraId="7D4C3D69" w14:textId="0F2529D1" w:rsidR="00D20103" w:rsidRDefault="00CA17C8" w:rsidP="000471C1">
      <w:pPr>
        <w:pStyle w:val="Heading2"/>
      </w:pPr>
      <w:r>
        <w:lastRenderedPageBreak/>
        <w:t xml:space="preserve">Using </w:t>
      </w:r>
      <w:proofErr w:type="spellStart"/>
      <w:r w:rsidR="0020136B">
        <w:t>BTSpy</w:t>
      </w:r>
      <w:proofErr w:type="spellEnd"/>
      <w:r>
        <w:t xml:space="preserve"> &amp; the Client Control to view HCI commands</w:t>
      </w:r>
      <w:bookmarkEnd w:id="11"/>
      <w:bookmarkEnd w:id="12"/>
    </w:p>
    <w:p w14:paraId="5F29C445" w14:textId="252C9172" w:rsidR="00C55B9C" w:rsidRDefault="00C55B9C" w:rsidP="002F56EB">
      <w:r>
        <w:t xml:space="preserve">You will try this out in </w:t>
      </w:r>
      <w:r w:rsidRPr="00C55B9C">
        <w:rPr>
          <w:color w:val="2E74B5" w:themeColor="accent1" w:themeShade="BF"/>
        </w:rPr>
        <w:fldChar w:fldCharType="begin"/>
      </w:r>
      <w:r w:rsidRPr="00C55B9C">
        <w:rPr>
          <w:color w:val="2E74B5" w:themeColor="accent1" w:themeShade="BF"/>
        </w:rPr>
        <w:instrText xml:space="preserve"> REF _Ref8576129 \n \h </w:instrText>
      </w:r>
      <w:r w:rsidRPr="00C55B9C">
        <w:rPr>
          <w:color w:val="2E74B5" w:themeColor="accent1" w:themeShade="BF"/>
        </w:rPr>
      </w:r>
      <w:r w:rsidRPr="00C55B9C">
        <w:rPr>
          <w:color w:val="2E74B5" w:themeColor="accent1" w:themeShade="BF"/>
        </w:rPr>
        <w:fldChar w:fldCharType="separate"/>
      </w:r>
      <w:r w:rsidR="00A60985">
        <w:rPr>
          <w:color w:val="2E74B5" w:themeColor="accent1" w:themeShade="BF"/>
        </w:rPr>
        <w:t>Exercise - 5.1</w:t>
      </w:r>
      <w:r w:rsidRPr="00C55B9C">
        <w:rPr>
          <w:color w:val="2E74B5" w:themeColor="accent1" w:themeShade="BF"/>
        </w:rPr>
        <w:fldChar w:fldCharType="end"/>
      </w:r>
      <w:r>
        <w:t>.</w:t>
      </w:r>
    </w:p>
    <w:p w14:paraId="7724FC3F" w14:textId="4ABA5AD5" w:rsidR="00FC2A9F" w:rsidRPr="002F56EB" w:rsidRDefault="00407568" w:rsidP="002F56EB">
      <w:r>
        <w:t xml:space="preserve">When </w:t>
      </w:r>
      <w:r w:rsidR="00DE087B">
        <w:t>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3"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3"/>
    <w:p w14:paraId="7800BD50" w14:textId="77777777" w:rsidR="00DD7B75" w:rsidRDefault="00DD7B75" w:rsidP="00DD7B75">
      <w:pPr>
        <w:pStyle w:val="Heading3"/>
      </w:pPr>
      <w:r>
        <w:t>Project Configuration</w:t>
      </w:r>
    </w:p>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This 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58ADC162" w14:textId="2061A680" w:rsidR="00C00099" w:rsidRDefault="00C00099" w:rsidP="00C00099">
      <w:pPr>
        <w:pStyle w:val="Heading3"/>
      </w:pPr>
      <w:r>
        <w:t>Viewing Traces</w:t>
      </w:r>
    </w:p>
    <w:p w14:paraId="6522070B" w14:textId="23B49FB2"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lastRenderedPageBreak/>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0B03CFF1" w:rsidR="0020136B" w:rsidRDefault="0020136B" w:rsidP="0020136B">
      <w:pPr>
        <w:pStyle w:val="ListParagraph"/>
        <w:numPr>
          <w:ilvl w:val="1"/>
          <w:numId w:val="15"/>
        </w:numPr>
      </w:pPr>
      <w:r>
        <w:t>Lines in black are standard WICED_BT_TRACE messages, blue are messages sent over HCI and green are messages received over HCI</w:t>
      </w:r>
      <w:r w:rsidR="00F85FB4">
        <w:t>.</w:t>
      </w:r>
      <w:r w:rsidR="00D603BB">
        <w:t xml:space="preserve"> See the figure below for an example of what the </w:t>
      </w:r>
      <w:proofErr w:type="spellStart"/>
      <w:r w:rsidR="00D603BB">
        <w:t>BTSpy</w:t>
      </w:r>
      <w:proofErr w:type="spellEnd"/>
      <w:r w:rsidR="00D603BB">
        <w:t xml:space="preserve"> output looks like.</w:t>
      </w:r>
    </w:p>
    <w:p w14:paraId="271CBD5A" w14:textId="6758B9E3" w:rsidR="00567815" w:rsidRPr="008A4B86" w:rsidRDefault="00D603BB" w:rsidP="008A4B86">
      <w:pPr>
        <w:jc w:val="center"/>
      </w:pPr>
      <w:r>
        <w:rPr>
          <w:noProof/>
        </w:rPr>
        <w:drawing>
          <wp:inline distT="0" distB="0" distL="0" distR="0" wp14:anchorId="080D8D9F" wp14:editId="6E459A8C">
            <wp:extent cx="5626193" cy="39894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4984" cy="4052391"/>
                    </a:xfrm>
                    <a:prstGeom prst="rect">
                      <a:avLst/>
                    </a:prstGeom>
                  </pic:spPr>
                </pic:pic>
              </a:graphicData>
            </a:graphic>
          </wp:inline>
        </w:drawing>
      </w:r>
      <w:bookmarkStart w:id="14" w:name="_Toc10553471"/>
      <w:r w:rsidR="00567815">
        <w:br w:type="page"/>
      </w:r>
    </w:p>
    <w:p w14:paraId="6F578B5E" w14:textId="158B9696" w:rsidR="005A5A7F" w:rsidRDefault="005A5A7F" w:rsidP="005A5A7F">
      <w:pPr>
        <w:pStyle w:val="Heading1"/>
      </w:pPr>
      <w:r>
        <w:lastRenderedPageBreak/>
        <w:t>Debugging Via the ARM Debug Port</w:t>
      </w:r>
      <w:bookmarkEnd w:id="14"/>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5" w:name="_Ref8150397"/>
      <w:bookmarkStart w:id="16" w:name="_Toc10553472"/>
      <w:r>
        <w:t xml:space="preserve">Open OCD </w:t>
      </w:r>
      <w:r w:rsidR="00A8750D">
        <w:t xml:space="preserve">and </w:t>
      </w:r>
      <w:proofErr w:type="spellStart"/>
      <w:r w:rsidR="00A8750D">
        <w:t>Olimex</w:t>
      </w:r>
      <w:proofErr w:type="spellEnd"/>
      <w:r w:rsidR="00A8750D">
        <w:t xml:space="preserve"> Setup</w:t>
      </w:r>
      <w:bookmarkEnd w:id="15"/>
      <w:bookmarkEnd w:id="16"/>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7" w:name="_Ref506470310"/>
      <w:r>
        <w:br w:type="page"/>
      </w:r>
    </w:p>
    <w:p w14:paraId="600FD07E" w14:textId="77777777" w:rsidR="005A5A7F" w:rsidRPr="006C4FFF" w:rsidRDefault="005A5A7F" w:rsidP="005A5A7F">
      <w:pPr>
        <w:pStyle w:val="Heading2"/>
      </w:pPr>
      <w:bookmarkStart w:id="18" w:name="_Ref516161591"/>
      <w:bookmarkStart w:id="19" w:name="_Toc10553473"/>
      <w:r>
        <w:lastRenderedPageBreak/>
        <w:t>Using the Debugger</w:t>
      </w:r>
      <w:bookmarkEnd w:id="17"/>
      <w:bookmarkEnd w:id="18"/>
      <w:bookmarkEnd w:id="19"/>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20" w:name="_Toc10553474"/>
      <w:bookmarkEnd w:id="1"/>
      <w:r>
        <w:lastRenderedPageBreak/>
        <w:t>Exercises</w:t>
      </w:r>
      <w:bookmarkEnd w:id="20"/>
    </w:p>
    <w:p w14:paraId="6D5218C8" w14:textId="081DB7B9" w:rsidR="0020136B" w:rsidRPr="000A0487" w:rsidRDefault="0020136B" w:rsidP="003B1587">
      <w:pPr>
        <w:pStyle w:val="Exercise"/>
      </w:pPr>
      <w:bookmarkStart w:id="21" w:name="_Ref8576129"/>
      <w:bookmarkStart w:id="22" w:name="_Toc10553475"/>
      <w:r>
        <w:t xml:space="preserve">Run </w:t>
      </w:r>
      <w:proofErr w:type="spellStart"/>
      <w:r>
        <w:t>BTSpy</w:t>
      </w:r>
      <w:bookmarkEnd w:id="21"/>
      <w:bookmarkEnd w:id="22"/>
      <w:proofErr w:type="spellEnd"/>
    </w:p>
    <w:p w14:paraId="018DA3AD" w14:textId="5F3F9FA2" w:rsidR="0020136B" w:rsidRDefault="0020136B" w:rsidP="0020136B">
      <w:r>
        <w:t xml:space="preserve">In this project you will use </w:t>
      </w:r>
      <w:proofErr w:type="spellStart"/>
      <w:r>
        <w:t>BTSpy</w:t>
      </w:r>
      <w:proofErr w:type="spellEnd"/>
      <w:r>
        <w:t xml:space="preserve"> to look at Bluetooth protocol trace messages.</w:t>
      </w:r>
      <w:r w:rsidR="00CB06DE">
        <w:t xml:space="preserve"> This is covered in </w:t>
      </w:r>
      <w:r w:rsidR="00CB06DE" w:rsidRPr="00CB06DE">
        <w:rPr>
          <w:color w:val="2E74B5" w:themeColor="accent1" w:themeShade="BF"/>
        </w:rPr>
        <w:fldChar w:fldCharType="begin"/>
      </w:r>
      <w:r w:rsidR="00CB06DE" w:rsidRPr="00CB06DE">
        <w:rPr>
          <w:color w:val="2E74B5" w:themeColor="accent1" w:themeShade="BF"/>
        </w:rPr>
        <w:instrText xml:space="preserve"> REF _Ref8572991 \r \h </w:instrText>
      </w:r>
      <w:r w:rsidR="00CB06DE" w:rsidRPr="00CB06DE">
        <w:rPr>
          <w:color w:val="2E74B5" w:themeColor="accent1" w:themeShade="BF"/>
        </w:rPr>
      </w:r>
      <w:r w:rsidR="00CB06DE" w:rsidRPr="00CB06DE">
        <w:rPr>
          <w:color w:val="2E74B5" w:themeColor="accent1" w:themeShade="BF"/>
        </w:rPr>
        <w:fldChar w:fldCharType="separate"/>
      </w:r>
      <w:r w:rsidR="00A60985">
        <w:rPr>
          <w:color w:val="2E74B5" w:themeColor="accent1" w:themeShade="BF"/>
        </w:rPr>
        <w:t>0</w:t>
      </w:r>
      <w:r w:rsidR="00CB06DE" w:rsidRPr="00CB06DE">
        <w:rPr>
          <w:color w:val="2E74B5" w:themeColor="accent1" w:themeShade="BF"/>
        </w:rPr>
        <w:fldChar w:fldCharType="end"/>
      </w:r>
    </w:p>
    <w:p w14:paraId="31CCD06E" w14:textId="77777777" w:rsidR="0020136B" w:rsidRDefault="0020136B" w:rsidP="0020136B">
      <w:pPr>
        <w:pStyle w:val="Heading3"/>
      </w:pPr>
      <w:r>
        <w:t>Project Creation</w:t>
      </w:r>
    </w:p>
    <w:p w14:paraId="5B35812C" w14:textId="6F26073D"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w:t>
      </w:r>
      <w:r w:rsidR="009F53A2">
        <w:rPr>
          <w:b/>
        </w:rPr>
        <w:t>1</w:t>
      </w:r>
      <w:r>
        <w:rPr>
          <w:b/>
        </w:rPr>
        <w:t>_btspy</w:t>
      </w:r>
      <w:r>
        <w:t xml:space="preserve"> using the modus.mk file in </w:t>
      </w:r>
      <w:r w:rsidRPr="003B19A9">
        <w:t>templates/</w:t>
      </w:r>
      <w:r w:rsidRPr="003A76DA">
        <w:t>CYW920819EVB</w:t>
      </w:r>
      <w:r>
        <w:t>/ch05_ex0</w:t>
      </w:r>
      <w:r w:rsidR="009F53A2">
        <w:t>1</w:t>
      </w:r>
      <w:r>
        <w:t>_</w:t>
      </w:r>
      <w:r w:rsidR="009F53A2">
        <w:t>btspy</w:t>
      </w:r>
      <w:r>
        <w:t>.</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07961A11" w:rsidR="00913DBF" w:rsidRDefault="00913DBF" w:rsidP="00913DBF">
      <w:pPr>
        <w:pStyle w:val="ListParagraph"/>
        <w:numPr>
          <w:ilvl w:val="1"/>
          <w:numId w:val="24"/>
        </w:numPr>
        <w:rPr>
          <w:color w:val="000000" w:themeColor="text1"/>
        </w:rPr>
      </w:pPr>
      <w:r>
        <w:rPr>
          <w:color w:val="000000" w:themeColor="text1"/>
        </w:rPr>
        <w:t>Save edits and close the configurators.</w:t>
      </w:r>
    </w:p>
    <w:p w14:paraId="61E4C502" w14:textId="67A6459B" w:rsidR="006334AE" w:rsidRDefault="006334AE" w:rsidP="006334AE">
      <w:pPr>
        <w:pStyle w:val="ListParagraph"/>
        <w:numPr>
          <w:ilvl w:val="0"/>
          <w:numId w:val="24"/>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67E82088" w14:textId="507DD55D" w:rsidR="00735299" w:rsidRDefault="00735299" w:rsidP="00735299">
      <w:pPr>
        <w:pStyle w:val="ListParagraph"/>
        <w:numPr>
          <w:ilvl w:val="1"/>
          <w:numId w:val="24"/>
        </w:numPr>
      </w:pPr>
      <w:r>
        <w:t xml:space="preserve">Hint: Add includes for the two header files, create a variable for </w:t>
      </w:r>
      <w:proofErr w:type="spellStart"/>
      <w:r>
        <w:t>transport_pool</w:t>
      </w:r>
      <w:proofErr w:type="spellEnd"/>
      <w:r>
        <w:t xml:space="preserve">, </w:t>
      </w:r>
      <w:r w:rsidR="00E167C6">
        <w:t>create/</w:t>
      </w:r>
      <w:r>
        <w:t xml:space="preserve">setup the </w:t>
      </w:r>
      <w:proofErr w:type="spellStart"/>
      <w:r>
        <w:t>transport_cfg</w:t>
      </w:r>
      <w:proofErr w:type="spellEnd"/>
      <w:r>
        <w:t xml:space="preserve"> structure, and in </w:t>
      </w:r>
      <w:proofErr w:type="spellStart"/>
      <w:r>
        <w:t>application_start</w:t>
      </w:r>
      <w:proofErr w:type="spellEnd"/>
      <w:r>
        <w:t>, initialize transport and create buffer pools.</w:t>
      </w:r>
    </w:p>
    <w:p w14:paraId="75078829" w14:textId="77777777" w:rsidR="006334AE" w:rsidRPr="006334AE" w:rsidRDefault="006334AE" w:rsidP="006334AE">
      <w:pPr>
        <w:pStyle w:val="ListParagraph"/>
        <w:numPr>
          <w:ilvl w:val="1"/>
          <w:numId w:val="24"/>
        </w:numPr>
      </w:pPr>
      <w:r w:rsidRPr="006334AE">
        <w:t>Hint: You can specify NULL for the receive data handler since we won't deal with any incoming 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13835E2D" w14:textId="0A0273AF" w:rsidR="0020136B" w:rsidRPr="00C2584E" w:rsidRDefault="0020136B" w:rsidP="00E167C6">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r w:rsidR="00E167C6">
        <w:t>S</w:t>
      </w:r>
      <w:r>
        <w:t xml:space="preserve">elect the HCI UART </w:t>
      </w:r>
      <w:proofErr w:type="gramStart"/>
      <w:r>
        <w:t>port, and</w:t>
      </w:r>
      <w:proofErr w:type="gramEnd"/>
      <w:r>
        <w:t xml:space="preserve">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64DFD3BF" w14:textId="5F3666BA" w:rsidR="004D2D19" w:rsidRPr="00E167C6" w:rsidRDefault="0020136B" w:rsidP="00E167C6">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0A7639A7" w14:textId="77777777" w:rsidR="009F53A2" w:rsidRDefault="009F53A2" w:rsidP="009F53A2">
      <w:pPr>
        <w:pStyle w:val="Exercise"/>
      </w:pPr>
      <w:bookmarkStart w:id="23" w:name="_Ref8572915"/>
      <w:bookmarkStart w:id="24" w:name="_Toc10553476"/>
      <w:r>
        <w:lastRenderedPageBreak/>
        <w:t>Use the Client Control Utility</w:t>
      </w:r>
      <w:bookmarkEnd w:id="23"/>
      <w:bookmarkEnd w:id="24"/>
    </w:p>
    <w:p w14:paraId="748E79B5" w14:textId="77777777" w:rsidR="009F53A2" w:rsidRDefault="009F53A2" w:rsidP="009F53A2">
      <w:pPr>
        <w:pStyle w:val="Heading3"/>
      </w:pPr>
      <w:r>
        <w:t>Introduction</w:t>
      </w:r>
    </w:p>
    <w:p w14:paraId="18DFFDE2" w14:textId="77777777" w:rsidR="009F53A2" w:rsidRDefault="009F53A2" w:rsidP="009F53A2">
      <w:r>
        <w:t>In this project, you will add the ability to start and stop advertising using WICED HCI messages from the Client Control utility.</w:t>
      </w:r>
    </w:p>
    <w:p w14:paraId="641B7495" w14:textId="77777777" w:rsidR="009F53A2" w:rsidRDefault="009F53A2" w:rsidP="009F53A2">
      <w:pPr>
        <w:pStyle w:val="Heading3"/>
      </w:pPr>
      <w:r>
        <w:t xml:space="preserve">Project Creation </w:t>
      </w:r>
    </w:p>
    <w:p w14:paraId="0C545BC9" w14:textId="22E90703" w:rsidR="009F53A2" w:rsidRPr="001B51F8" w:rsidRDefault="009F53A2" w:rsidP="009F53A2">
      <w:pPr>
        <w:pStyle w:val="ListParagraph"/>
        <w:numPr>
          <w:ilvl w:val="0"/>
          <w:numId w:val="17"/>
        </w:numPr>
        <w:rPr>
          <w:color w:val="000000" w:themeColor="text1"/>
        </w:rPr>
      </w:pPr>
      <w:r>
        <w:t xml:space="preserve">Create a new application called </w:t>
      </w:r>
      <w:r w:rsidRPr="003A76DA">
        <w:rPr>
          <w:b/>
        </w:rPr>
        <w:t>ch0</w:t>
      </w:r>
      <w:r>
        <w:rPr>
          <w:b/>
        </w:rPr>
        <w:t>5</w:t>
      </w:r>
      <w:r w:rsidRPr="003A76DA">
        <w:rPr>
          <w:b/>
        </w:rPr>
        <w:t>_</w:t>
      </w:r>
      <w:r>
        <w:rPr>
          <w:b/>
        </w:rPr>
        <w:t>ex02_hci</w:t>
      </w:r>
      <w:r>
        <w:t xml:space="preserve"> using the modus.mk file in </w:t>
      </w:r>
      <w:r w:rsidRPr="003B19A9">
        <w:t>templates/</w:t>
      </w:r>
      <w:r w:rsidRPr="003A76DA">
        <w:t>CYW920819EVB</w:t>
      </w:r>
      <w:r>
        <w:t>/ch05_ex02_hci.</w:t>
      </w:r>
    </w:p>
    <w:p w14:paraId="1B51F7D4" w14:textId="77777777" w:rsidR="009F53A2" w:rsidRDefault="009F53A2" w:rsidP="009F53A2">
      <w:pPr>
        <w:pStyle w:val="ListParagraph"/>
        <w:numPr>
          <w:ilvl w:val="0"/>
          <w:numId w:val="17"/>
        </w:numPr>
      </w:pPr>
      <w:r>
        <w:t>Launch the Change Applications Settings dialog and set BT_DEVICE_ADDRESS = random.</w:t>
      </w:r>
    </w:p>
    <w:p w14:paraId="329D3045" w14:textId="77777777" w:rsidR="009F53A2" w:rsidRPr="002721FA" w:rsidRDefault="009F53A2" w:rsidP="009F53A2">
      <w:pPr>
        <w:pStyle w:val="ListParagraph"/>
        <w:numPr>
          <w:ilvl w:val="0"/>
          <w:numId w:val="17"/>
        </w:numPr>
        <w:spacing w:line="256" w:lineRule="auto"/>
      </w:pPr>
      <w:r w:rsidRPr="002721FA">
        <w:t>Open the Device Configurator and then the Bluetooth Configurator.</w:t>
      </w:r>
    </w:p>
    <w:p w14:paraId="5351A001" w14:textId="77777777" w:rsidR="009F53A2" w:rsidRDefault="009F53A2" w:rsidP="009F53A2">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7D743780" w14:textId="77777777" w:rsidR="009F53A2" w:rsidRPr="002F1D22" w:rsidRDefault="009F53A2" w:rsidP="009F53A2">
      <w:pPr>
        <w:pStyle w:val="ListParagraph"/>
        <w:numPr>
          <w:ilvl w:val="1"/>
          <w:numId w:val="17"/>
        </w:numPr>
        <w:rPr>
          <w:color w:val="000000" w:themeColor="text1"/>
        </w:rPr>
      </w:pPr>
      <w:r>
        <w:rPr>
          <w:color w:val="000000" w:themeColor="text1"/>
        </w:rPr>
        <w:t>Save edits and close the configurators.</w:t>
      </w:r>
    </w:p>
    <w:p w14:paraId="6E823457" w14:textId="5AB8198B" w:rsidR="009F53A2" w:rsidRDefault="009F53A2" w:rsidP="009F53A2">
      <w:pPr>
        <w:pStyle w:val="ListParagraph"/>
        <w:numPr>
          <w:ilvl w:val="0"/>
          <w:numId w:val="17"/>
        </w:numPr>
      </w:pPr>
      <w:r>
        <w:t xml:space="preserve">Review the steps in the </w:t>
      </w:r>
      <w:r w:rsidRPr="006B527C">
        <w:rPr>
          <w:color w:val="2E74B5" w:themeColor="accent1" w:themeShade="BF"/>
        </w:rPr>
        <w:fldChar w:fldCharType="begin"/>
      </w:r>
      <w:r w:rsidRPr="006B527C">
        <w:rPr>
          <w:color w:val="2E74B5" w:themeColor="accent1" w:themeShade="BF"/>
        </w:rPr>
        <w:instrText xml:space="preserve"> REF _Ref8572873 \h </w:instrText>
      </w:r>
      <w:r w:rsidRPr="006B527C">
        <w:rPr>
          <w:color w:val="2E74B5" w:themeColor="accent1" w:themeShade="BF"/>
        </w:rPr>
      </w:r>
      <w:r w:rsidRPr="006B527C">
        <w:rPr>
          <w:color w:val="2E74B5" w:themeColor="accent1" w:themeShade="BF"/>
        </w:rPr>
        <w:fldChar w:fldCharType="separate"/>
      </w:r>
      <w:r w:rsidR="00A60985">
        <w:t>Transport Configuration</w:t>
      </w:r>
      <w:r w:rsidRPr="006B527C">
        <w:rPr>
          <w:color w:val="2E74B5" w:themeColor="accent1" w:themeShade="BF"/>
        </w:rPr>
        <w:fldChar w:fldCharType="end"/>
      </w:r>
      <w:r>
        <w:t xml:space="preserve"> section of this chapter and add in the necessary code to support WICED HCI.</w:t>
      </w:r>
    </w:p>
    <w:p w14:paraId="7F2ECB9E" w14:textId="77777777" w:rsidR="009F53A2" w:rsidRDefault="009F53A2" w:rsidP="009F53A2">
      <w:pPr>
        <w:pStyle w:val="ListParagraph"/>
        <w:numPr>
          <w:ilvl w:val="0"/>
          <w:numId w:val="17"/>
        </w:numPr>
      </w:pPr>
      <w:r>
        <w:t>Create an RX handler and add a case to the opcode switch statement to handle the *_ADVERTISE command.</w:t>
      </w:r>
    </w:p>
    <w:p w14:paraId="414672AC" w14:textId="77777777" w:rsidR="009F53A2" w:rsidRDefault="009F53A2" w:rsidP="009F53A2">
      <w:pPr>
        <w:pStyle w:val="ListParagraph"/>
        <w:numPr>
          <w:ilvl w:val="1"/>
          <w:numId w:val="17"/>
        </w:numPr>
      </w:pPr>
      <w:r>
        <w:t>Hint: Refer to the file include/common/</w:t>
      </w:r>
      <w:proofErr w:type="spellStart"/>
      <w:r>
        <w:t>hci_control_api.h</w:t>
      </w:r>
      <w:proofErr w:type="spellEnd"/>
      <w:r>
        <w:t xml:space="preserve"> to find the full name of the opcode for the *_ADVERTISE command.</w:t>
      </w:r>
    </w:p>
    <w:p w14:paraId="46A9F724" w14:textId="77777777" w:rsidR="009F53A2" w:rsidRDefault="009F53A2" w:rsidP="009F53A2">
      <w:pPr>
        <w:pStyle w:val="ListParagraph"/>
        <w:numPr>
          <w:ilvl w:val="1"/>
          <w:numId w:val="17"/>
        </w:numPr>
      </w:pPr>
      <w:r>
        <w:t>Hint: The payload will be 0 to stop advertisements and 1 to start advertisements.</w:t>
      </w:r>
    </w:p>
    <w:p w14:paraId="017B04F0" w14:textId="77777777" w:rsidR="009F53A2" w:rsidRDefault="009F53A2" w:rsidP="009F53A2">
      <w:pPr>
        <w:pStyle w:val="ListParagraph"/>
        <w:numPr>
          <w:ilvl w:val="1"/>
          <w:numId w:val="17"/>
        </w:numPr>
      </w:pPr>
      <w:r>
        <w:t xml:space="preserve">Hint: Use the function </w:t>
      </w:r>
      <w:proofErr w:type="spellStart"/>
      <w:r w:rsidRPr="00846F89">
        <w:t>wiced_bt_start_advertisements</w:t>
      </w:r>
      <w:proofErr w:type="spellEnd"/>
      <w:r>
        <w:t xml:space="preserve"> with either BTM_BLE_ADVERT_OFF or </w:t>
      </w:r>
      <w:r w:rsidRPr="00846F89">
        <w:t>BTM_BLE_ADVERT_NONCONN_HIGH</w:t>
      </w:r>
      <w:r>
        <w:t xml:space="preserve"> depending on whether the first byte of the payload is 0 or 1.</w:t>
      </w:r>
    </w:p>
    <w:p w14:paraId="67790B08" w14:textId="77777777" w:rsidR="009F53A2" w:rsidRDefault="009F53A2" w:rsidP="009F53A2">
      <w:pPr>
        <w:pStyle w:val="ListParagraph"/>
        <w:numPr>
          <w:ilvl w:val="0"/>
          <w:numId w:val="17"/>
        </w:numPr>
      </w:pPr>
      <w:r>
        <w:t>(Advanced): Update the Bluetooth Stack Management callback to send a WICED HCI status message when the advertising state changes.</w:t>
      </w:r>
    </w:p>
    <w:p w14:paraId="29A91351" w14:textId="5F28FA9E" w:rsidR="009F53A2" w:rsidRDefault="009F53A2" w:rsidP="009F53A2">
      <w:pPr>
        <w:pStyle w:val="ListParagraph"/>
        <w:numPr>
          <w:ilvl w:val="1"/>
          <w:numId w:val="17"/>
        </w:numPr>
      </w:pPr>
      <w:r>
        <w:t xml:space="preserve">Hint: Use </w:t>
      </w:r>
      <w:proofErr w:type="spellStart"/>
      <w:r>
        <w:t>wiced_transport_send_data</w:t>
      </w:r>
      <w:proofErr w:type="spellEnd"/>
      <w:r>
        <w:t xml:space="preserve"> </w:t>
      </w:r>
      <w:r w:rsidR="00CD4ABE">
        <w:t>with</w:t>
      </w:r>
      <w:r>
        <w:t xml:space="preserve"> the same ADVERTISE code used above. Note that you must send a value of either 0 (stopped) or 1 (started) even though the callback will send other values depending on the type of advertising (e.g. 3 for high duty connectable</w:t>
      </w:r>
      <w:r w:rsidR="00CD4ABE">
        <w:t>)</w:t>
      </w:r>
      <w:r>
        <w:t xml:space="preserve">. </w:t>
      </w:r>
      <w:r w:rsidRPr="00814AE3">
        <w:rPr>
          <w:u w:val="single"/>
        </w:rPr>
        <w:t>If you send a value other than 0 or 1, the Client Control utility will crash</w:t>
      </w:r>
      <w:r>
        <w:t>.</w:t>
      </w:r>
    </w:p>
    <w:p w14:paraId="5656CE76" w14:textId="77777777" w:rsidR="009F53A2" w:rsidRDefault="009F53A2" w:rsidP="009F53A2">
      <w:pPr>
        <w:pStyle w:val="Heading3"/>
      </w:pPr>
      <w:r>
        <w:t>Testing</w:t>
      </w:r>
    </w:p>
    <w:p w14:paraId="5B3B5C02" w14:textId="77777777" w:rsidR="009F53A2" w:rsidRDefault="009F53A2" w:rsidP="009F53A2">
      <w:pPr>
        <w:pStyle w:val="ListParagraph"/>
        <w:numPr>
          <w:ilvl w:val="0"/>
          <w:numId w:val="25"/>
        </w:numPr>
      </w:pPr>
      <w:r>
        <w:t>Program the project to the kit.</w:t>
      </w:r>
    </w:p>
    <w:p w14:paraId="0F459C16" w14:textId="77777777" w:rsidR="009F53A2" w:rsidRDefault="009F53A2" w:rsidP="009F53A2">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81A5EB" w14:textId="77777777" w:rsidR="009F53A2" w:rsidRDefault="009F53A2" w:rsidP="009F53A2">
      <w:pPr>
        <w:pStyle w:val="ListParagraph"/>
        <w:numPr>
          <w:ilvl w:val="0"/>
          <w:numId w:val="25"/>
        </w:numPr>
      </w:pPr>
      <w:r>
        <w:t>Open the Client Control program from the Quick Panel and connect to the WICED HCI port.</w:t>
      </w:r>
    </w:p>
    <w:p w14:paraId="14C735D7" w14:textId="77777777" w:rsidR="009F53A2" w:rsidRDefault="009F53A2" w:rsidP="009F53A2">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39692A2F" w14:textId="77777777" w:rsidR="009F53A2" w:rsidRDefault="009F53A2" w:rsidP="009F53A2">
      <w:pPr>
        <w:pStyle w:val="ListParagraph"/>
        <w:numPr>
          <w:ilvl w:val="0"/>
          <w:numId w:val="25"/>
        </w:numPr>
      </w:pPr>
      <w:r>
        <w:t>In Client Control, switch to the GATT tab and click on Start Adverts. Look at the return message if you implemented the status message.</w:t>
      </w:r>
    </w:p>
    <w:p w14:paraId="128425F1" w14:textId="77777777" w:rsidR="009F53A2" w:rsidRDefault="009F53A2" w:rsidP="009F53A2">
      <w:pPr>
        <w:pStyle w:val="ListParagraph"/>
        <w:numPr>
          <w:ilvl w:val="0"/>
          <w:numId w:val="25"/>
        </w:numPr>
      </w:pPr>
      <w:r>
        <w:t xml:space="preserve">Verify that your device now appears in </w:t>
      </w:r>
      <w:proofErr w:type="spellStart"/>
      <w:r>
        <w:t>CySmart</w:t>
      </w:r>
      <w:proofErr w:type="spellEnd"/>
      <w:r>
        <w:t>.</w:t>
      </w:r>
    </w:p>
    <w:p w14:paraId="72B0525C" w14:textId="77777777" w:rsidR="009F53A2" w:rsidRDefault="009F53A2" w:rsidP="009F53A2">
      <w:pPr>
        <w:pStyle w:val="ListParagraph"/>
        <w:numPr>
          <w:ilvl w:val="0"/>
          <w:numId w:val="25"/>
        </w:numPr>
      </w:pPr>
      <w:r>
        <w:t xml:space="preserve">In Client Control click on Stop Adverts and look at the return message. Stop and Re-start the scan in </w:t>
      </w:r>
      <w:proofErr w:type="spellStart"/>
      <w:r>
        <w:t>CySmart</w:t>
      </w:r>
      <w:proofErr w:type="spellEnd"/>
      <w:r>
        <w:t>. Note that your device no longer appears.</w:t>
      </w:r>
    </w:p>
    <w:p w14:paraId="5B5C81C7" w14:textId="71547C05" w:rsidR="000A0487" w:rsidRDefault="009F53A2" w:rsidP="009F53A2">
      <w:pPr>
        <w:pStyle w:val="Exercise"/>
      </w:pPr>
      <w:r>
        <w:lastRenderedPageBreak/>
        <w:t xml:space="preserve"> </w:t>
      </w:r>
      <w:bookmarkStart w:id="25" w:name="_Toc10553477"/>
      <w:r w:rsidR="0020136B">
        <w:t xml:space="preserve">(Advanced) </w:t>
      </w:r>
      <w:r w:rsidR="000A0487">
        <w:t>Run the Debugger</w:t>
      </w:r>
      <w:bookmarkEnd w:id="25"/>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F89A4B4" w:rsidR="00E82E6F" w:rsidRDefault="00E82E6F" w:rsidP="00E82E6F">
      <w:pPr>
        <w:pStyle w:val="ListParagraph"/>
        <w:numPr>
          <w:ilvl w:val="2"/>
          <w:numId w:val="16"/>
        </w:numPr>
      </w:pPr>
      <w:r>
        <w:t>SWD_IO:</w:t>
      </w:r>
      <w:r>
        <w:tab/>
        <w:t>P</w:t>
      </w:r>
      <w:r w:rsidR="00CF3FAC">
        <w:t>03</w:t>
      </w:r>
    </w:p>
    <w:p w14:paraId="1E805C5E" w14:textId="6289FC95" w:rsidR="00D027E5" w:rsidRDefault="00D027E5" w:rsidP="00D027E5">
      <w:pPr>
        <w:pStyle w:val="ListParagraph"/>
        <w:numPr>
          <w:ilvl w:val="1"/>
          <w:numId w:val="16"/>
        </w:numPr>
      </w:pPr>
      <w:r>
        <w:t>Verify that the pins are configured with a Type of "Peripheral".</w:t>
      </w:r>
    </w:p>
    <w:p w14:paraId="62ABC535" w14:textId="024D21ED" w:rsidR="00B9282C" w:rsidRDefault="00B9282C" w:rsidP="00B9282C">
      <w:pPr>
        <w:pStyle w:val="ListParagraph"/>
        <w:numPr>
          <w:ilvl w:val="2"/>
          <w:numId w:val="16"/>
        </w:numPr>
      </w:pPr>
      <w:r>
        <w:t>Hint: You can use the "chain links" icon to jump to the pin configuration.</w:t>
      </w:r>
    </w:p>
    <w:p w14:paraId="25101867" w14:textId="0762834C" w:rsidR="000E59C2" w:rsidRDefault="000E59C2" w:rsidP="000E59C2">
      <w:pPr>
        <w:pStyle w:val="ListParagraph"/>
        <w:numPr>
          <w:ilvl w:val="1"/>
          <w:numId w:val="16"/>
        </w:numPr>
      </w:pPr>
      <w:r>
        <w:t>Save changes and close the configurator.</w:t>
      </w:r>
    </w:p>
    <w:p w14:paraId="6953B7E6" w14:textId="3FD6330C"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17712A94" w14:textId="77DA14C3" w:rsidR="00D027E5" w:rsidRDefault="00D027E5" w:rsidP="00D027E5">
      <w:pPr>
        <w:pStyle w:val="ListParagraph"/>
        <w:numPr>
          <w:ilvl w:val="1"/>
          <w:numId w:val="16"/>
        </w:numPr>
      </w:pPr>
      <w:r>
        <w:t xml:space="preserve">Hint: This is necessary because we added 2 new pins to our </w:t>
      </w:r>
      <w:proofErr w:type="gramStart"/>
      <w:r>
        <w:t>platform</w:t>
      </w:r>
      <w:proofErr w:type="gramEnd"/>
      <w:r>
        <w:t xml:space="preserve"> but the platform configuration file does not define that many GPIOs by default.</w:t>
      </w:r>
    </w:p>
    <w:p w14:paraId="53C07682" w14:textId="1FE510DD" w:rsidR="00C12668" w:rsidRDefault="00657321" w:rsidP="00C12668">
      <w:pPr>
        <w:pStyle w:val="ListParagraph"/>
        <w:numPr>
          <w:ilvl w:val="0"/>
          <w:numId w:val="16"/>
        </w:numPr>
      </w:pPr>
      <w:r>
        <w:t xml:space="preserve">Verify that the two switches </w:t>
      </w:r>
      <w:r w:rsidR="00C12668">
        <w:t>in</w:t>
      </w:r>
      <w:r>
        <w:t xml:space="preserve"> SW9 are in the OFF position</w:t>
      </w:r>
      <w:r w:rsidR="00C12668">
        <w:t xml:space="preserve"> on your kit.</w:t>
      </w:r>
    </w:p>
    <w:p w14:paraId="31C4A330" w14:textId="649265E2" w:rsidR="00C12668" w:rsidRDefault="00C12668" w:rsidP="00C12668">
      <w:pPr>
        <w:pStyle w:val="ListParagraph"/>
        <w:numPr>
          <w:ilvl w:val="1"/>
          <w:numId w:val="16"/>
        </w:numPr>
      </w:pPr>
      <w:r>
        <w:t>Hint: SW9 is the 2 position DIP switch near the 10-pin debug header.</w:t>
      </w:r>
      <w:r w:rsidR="00A40D32">
        <w:t xml:space="preserve"> The 2 switches should be pushed to the side next to the debug header.</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46A57850"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A60985">
        <w:t xml:space="preserve">5.3.1 </w:t>
      </w:r>
      <w:r w:rsidR="008A5F39">
        <w:fldChar w:fldCharType="end"/>
      </w:r>
      <w:r w:rsidR="008A5F39">
        <w:t>of this manual and section 2.3 of the hardware debugging guide.</w:t>
      </w:r>
    </w:p>
    <w:p w14:paraId="4FC2C936" w14:textId="77777777" w:rsidR="00B30321" w:rsidRDefault="00B30321">
      <w:r>
        <w:br w:type="page"/>
      </w:r>
    </w:p>
    <w:p w14:paraId="284CC3CE" w14:textId="2BED7589" w:rsidR="008A5F39" w:rsidRDefault="008A5F39" w:rsidP="00282385">
      <w:pPr>
        <w:pStyle w:val="ListParagraph"/>
        <w:numPr>
          <w:ilvl w:val="0"/>
          <w:numId w:val="16"/>
        </w:numPr>
      </w:pPr>
      <w:r>
        <w:lastRenderedPageBreak/>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15D5ACDD" w:rsidR="00C443AC" w:rsidRPr="00C443AC" w:rsidRDefault="00C443AC" w:rsidP="00C443AC">
      <w:pPr>
        <w:ind w:left="1800"/>
        <w:rPr>
          <w:b/>
        </w:rPr>
      </w:pPr>
      <w:r w:rsidRPr="00C443AC">
        <w:rPr>
          <w:b/>
        </w:rPr>
        <w:t>${cy_sdk_install_</w:t>
      </w:r>
      <w:proofErr w:type="gramStart"/>
      <w:r w:rsidRPr="00C443AC">
        <w:rPr>
          <w:b/>
        </w:rPr>
        <w:t>dir}</w:t>
      </w:r>
      <w:r w:rsidR="00D86D81">
        <w:rPr>
          <w:b/>
        </w:rPr>
        <w:t>/</w:t>
      </w:r>
      <w:r w:rsidRPr="00C443AC">
        <w:rPr>
          <w:b/>
        </w:rPr>
        <w:t>tools</w:t>
      </w:r>
      <w:r w:rsidR="00D86D81">
        <w:rPr>
          <w:b/>
        </w:rPr>
        <w:t>/</w:t>
      </w:r>
      <w:r w:rsidRPr="00C443AC">
        <w:rPr>
          <w:b/>
        </w:rPr>
        <w:t>gcc-7.2.1-1.0</w:t>
      </w:r>
      <w:r w:rsidR="00D86D81">
        <w:rPr>
          <w:b/>
        </w:rPr>
        <w:t>/</w:t>
      </w:r>
      <w:r w:rsidRPr="00C443AC">
        <w:rPr>
          <w:b/>
        </w:rPr>
        <w:t>bin</w:t>
      </w:r>
      <w:r w:rsidR="00D86D81">
        <w:rPr>
          <w:b/>
        </w:rPr>
        <w:t>/</w:t>
      </w:r>
      <w:r w:rsidRPr="00C443AC">
        <w:rPr>
          <w:b/>
        </w:rPr>
        <w:t>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2750A" w14:textId="77777777" w:rsidR="00C246D7" w:rsidRDefault="00C246D7" w:rsidP="00DF6D18">
      <w:r>
        <w:separator/>
      </w:r>
    </w:p>
  </w:endnote>
  <w:endnote w:type="continuationSeparator" w:id="0">
    <w:p w14:paraId="19FE6BFC" w14:textId="77777777" w:rsidR="00C246D7" w:rsidRDefault="00C246D7"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7B7ED1" w:rsidRDefault="007B7ED1" w:rsidP="00547CF1">
            <w:pPr>
              <w:pStyle w:val="Footer"/>
              <w:spacing w:after="0"/>
            </w:pPr>
          </w:p>
          <w:p w14:paraId="4C29FDE6" w14:textId="20F58CF6" w:rsidR="007B7ED1" w:rsidRDefault="007B7ED1"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7B7ED1" w:rsidRDefault="007B7ED1"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60A39" w14:textId="77777777" w:rsidR="00C246D7" w:rsidRDefault="00C246D7" w:rsidP="00DF6D18">
      <w:r>
        <w:separator/>
      </w:r>
    </w:p>
  </w:footnote>
  <w:footnote w:type="continuationSeparator" w:id="0">
    <w:p w14:paraId="0AF77F31" w14:textId="77777777" w:rsidR="00C246D7" w:rsidRDefault="00C246D7"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B7ED1" w:rsidRDefault="007B7ED1">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807"/>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1F64FC"/>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310D"/>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078A8"/>
    <w:rsid w:val="003129CE"/>
    <w:rsid w:val="00313001"/>
    <w:rsid w:val="003135D6"/>
    <w:rsid w:val="00313FF1"/>
    <w:rsid w:val="00314625"/>
    <w:rsid w:val="00315A49"/>
    <w:rsid w:val="003170BD"/>
    <w:rsid w:val="00321C35"/>
    <w:rsid w:val="003233D4"/>
    <w:rsid w:val="00323B21"/>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25FF"/>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07568"/>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49F"/>
    <w:rsid w:val="004B65B0"/>
    <w:rsid w:val="004B7B8B"/>
    <w:rsid w:val="004C1AEE"/>
    <w:rsid w:val="004C42B9"/>
    <w:rsid w:val="004C57F3"/>
    <w:rsid w:val="004C76D0"/>
    <w:rsid w:val="004D144F"/>
    <w:rsid w:val="004D2D19"/>
    <w:rsid w:val="004D3236"/>
    <w:rsid w:val="004D4A27"/>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B74"/>
    <w:rsid w:val="00536FB2"/>
    <w:rsid w:val="005428A1"/>
    <w:rsid w:val="00542D5D"/>
    <w:rsid w:val="00543DE1"/>
    <w:rsid w:val="00547CF1"/>
    <w:rsid w:val="00553617"/>
    <w:rsid w:val="00554609"/>
    <w:rsid w:val="005548D0"/>
    <w:rsid w:val="005566B9"/>
    <w:rsid w:val="00556704"/>
    <w:rsid w:val="00556B3B"/>
    <w:rsid w:val="00560972"/>
    <w:rsid w:val="00564665"/>
    <w:rsid w:val="00564684"/>
    <w:rsid w:val="005654CD"/>
    <w:rsid w:val="00566882"/>
    <w:rsid w:val="005670F8"/>
    <w:rsid w:val="00567815"/>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4AE"/>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27C"/>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299"/>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86095"/>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B7ED1"/>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7F682A"/>
    <w:rsid w:val="00804142"/>
    <w:rsid w:val="00806BE6"/>
    <w:rsid w:val="00811519"/>
    <w:rsid w:val="00811803"/>
    <w:rsid w:val="00811DC4"/>
    <w:rsid w:val="00813B54"/>
    <w:rsid w:val="008143C5"/>
    <w:rsid w:val="00814AE3"/>
    <w:rsid w:val="0082303C"/>
    <w:rsid w:val="00833001"/>
    <w:rsid w:val="00833BE6"/>
    <w:rsid w:val="00842DF1"/>
    <w:rsid w:val="008442C0"/>
    <w:rsid w:val="00844568"/>
    <w:rsid w:val="008458C6"/>
    <w:rsid w:val="00846077"/>
    <w:rsid w:val="00846F89"/>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4B86"/>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1122"/>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5875"/>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4AA6"/>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9F53A2"/>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0D32"/>
    <w:rsid w:val="00A44C5A"/>
    <w:rsid w:val="00A45746"/>
    <w:rsid w:val="00A45A69"/>
    <w:rsid w:val="00A45CFA"/>
    <w:rsid w:val="00A46BB8"/>
    <w:rsid w:val="00A47D4F"/>
    <w:rsid w:val="00A516A8"/>
    <w:rsid w:val="00A522E5"/>
    <w:rsid w:val="00A53628"/>
    <w:rsid w:val="00A536DC"/>
    <w:rsid w:val="00A56F02"/>
    <w:rsid w:val="00A57AA1"/>
    <w:rsid w:val="00A600C7"/>
    <w:rsid w:val="00A60985"/>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0321"/>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3FBE"/>
    <w:rsid w:val="00B84359"/>
    <w:rsid w:val="00B843D0"/>
    <w:rsid w:val="00B85D2F"/>
    <w:rsid w:val="00B86DD9"/>
    <w:rsid w:val="00B86F7E"/>
    <w:rsid w:val="00B91352"/>
    <w:rsid w:val="00B920F0"/>
    <w:rsid w:val="00B9282C"/>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5CFB"/>
    <w:rsid w:val="00BD6E79"/>
    <w:rsid w:val="00BE1122"/>
    <w:rsid w:val="00BE426A"/>
    <w:rsid w:val="00BE4DA7"/>
    <w:rsid w:val="00BE68BB"/>
    <w:rsid w:val="00BF3FD8"/>
    <w:rsid w:val="00BF4093"/>
    <w:rsid w:val="00BF4692"/>
    <w:rsid w:val="00BF491F"/>
    <w:rsid w:val="00BF64D5"/>
    <w:rsid w:val="00BF6BBA"/>
    <w:rsid w:val="00BF71DE"/>
    <w:rsid w:val="00C00099"/>
    <w:rsid w:val="00C0071F"/>
    <w:rsid w:val="00C011BF"/>
    <w:rsid w:val="00C01284"/>
    <w:rsid w:val="00C0288D"/>
    <w:rsid w:val="00C028DA"/>
    <w:rsid w:val="00C04EAE"/>
    <w:rsid w:val="00C0536C"/>
    <w:rsid w:val="00C05D66"/>
    <w:rsid w:val="00C073D6"/>
    <w:rsid w:val="00C12668"/>
    <w:rsid w:val="00C13B03"/>
    <w:rsid w:val="00C17CA0"/>
    <w:rsid w:val="00C2234C"/>
    <w:rsid w:val="00C2284D"/>
    <w:rsid w:val="00C2300B"/>
    <w:rsid w:val="00C246D7"/>
    <w:rsid w:val="00C30749"/>
    <w:rsid w:val="00C31525"/>
    <w:rsid w:val="00C325D5"/>
    <w:rsid w:val="00C33F82"/>
    <w:rsid w:val="00C368EB"/>
    <w:rsid w:val="00C42419"/>
    <w:rsid w:val="00C4307F"/>
    <w:rsid w:val="00C443AC"/>
    <w:rsid w:val="00C5143E"/>
    <w:rsid w:val="00C53A42"/>
    <w:rsid w:val="00C53D19"/>
    <w:rsid w:val="00C53D77"/>
    <w:rsid w:val="00C5411F"/>
    <w:rsid w:val="00C55B9C"/>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6DE"/>
    <w:rsid w:val="00CB0DB0"/>
    <w:rsid w:val="00CB3AF8"/>
    <w:rsid w:val="00CB3BE1"/>
    <w:rsid w:val="00CB3ED0"/>
    <w:rsid w:val="00CB4ED9"/>
    <w:rsid w:val="00CB618C"/>
    <w:rsid w:val="00CB6E0D"/>
    <w:rsid w:val="00CB7D5F"/>
    <w:rsid w:val="00CC0918"/>
    <w:rsid w:val="00CC0AA3"/>
    <w:rsid w:val="00CC0C6F"/>
    <w:rsid w:val="00CC407C"/>
    <w:rsid w:val="00CC75A7"/>
    <w:rsid w:val="00CD4ABE"/>
    <w:rsid w:val="00CE30F0"/>
    <w:rsid w:val="00CE4045"/>
    <w:rsid w:val="00CE405B"/>
    <w:rsid w:val="00CE4FAF"/>
    <w:rsid w:val="00CE52D2"/>
    <w:rsid w:val="00CE60F2"/>
    <w:rsid w:val="00CE6C3C"/>
    <w:rsid w:val="00CF02D4"/>
    <w:rsid w:val="00CF0AA5"/>
    <w:rsid w:val="00CF19CB"/>
    <w:rsid w:val="00CF3C20"/>
    <w:rsid w:val="00CF3FAC"/>
    <w:rsid w:val="00CF74A1"/>
    <w:rsid w:val="00D000FF"/>
    <w:rsid w:val="00D02195"/>
    <w:rsid w:val="00D027E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3BB"/>
    <w:rsid w:val="00D60F56"/>
    <w:rsid w:val="00D70DE2"/>
    <w:rsid w:val="00D755D5"/>
    <w:rsid w:val="00D7774C"/>
    <w:rsid w:val="00D8004B"/>
    <w:rsid w:val="00D82992"/>
    <w:rsid w:val="00D84717"/>
    <w:rsid w:val="00D86D81"/>
    <w:rsid w:val="00D95C4D"/>
    <w:rsid w:val="00D9643E"/>
    <w:rsid w:val="00DA1B9C"/>
    <w:rsid w:val="00DA3B3F"/>
    <w:rsid w:val="00DA4E7D"/>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B75"/>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7C6"/>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1C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5FB4"/>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062"/>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7B7ED1"/>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B7E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B7ED1"/>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47251-FB3A-4410-8AD0-EA0FEB601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2</TotalTime>
  <Pages>24</Pages>
  <Words>5058</Words>
  <Characters>2883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02</cp:revision>
  <cp:lastPrinted>2019-06-19T20:01:00Z</cp:lastPrinted>
  <dcterms:created xsi:type="dcterms:W3CDTF">2017-09-08T00:54:00Z</dcterms:created>
  <dcterms:modified xsi:type="dcterms:W3CDTF">2019-06-19T20:01:00Z</dcterms:modified>
</cp:coreProperties>
</file>